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0CBDC8" w14:textId="77777777" w:rsidR="00376C27" w:rsidRDefault="00376C27" w:rsidP="00376C27">
      <w:pPr>
        <w:pStyle w:val="a7"/>
        <w:jc w:val="center"/>
        <w:rPr>
          <w:u w:val="single"/>
        </w:rPr>
      </w:pPr>
      <w:r>
        <w:rPr>
          <w:lang w:val="uk-UA"/>
        </w:rPr>
        <w:object w:dxaOrig="825" w:dyaOrig="1125" w14:anchorId="5D57A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pt;height:56.4pt" o:ole="" fillcolor="window">
            <v:imagedata r:id="rId6" o:title=""/>
          </v:shape>
          <o:OLEObject Type="Embed" ProgID="Visio.Drawing.11" ShapeID="_x0000_i1025" DrawAspect="Content" ObjectID="_1686120717" r:id="rId7"/>
        </w:object>
      </w:r>
    </w:p>
    <w:p w14:paraId="63D99A70" w14:textId="77777777" w:rsidR="00376C27" w:rsidRDefault="00376C27" w:rsidP="00376C27">
      <w:pPr>
        <w:pStyle w:val="a7"/>
        <w:jc w:val="center"/>
        <w:rPr>
          <w:smallCaps/>
          <w:sz w:val="20"/>
          <w:szCs w:val="20"/>
        </w:rPr>
      </w:pPr>
    </w:p>
    <w:p w14:paraId="2E06B366" w14:textId="77777777"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521D1B6F" w14:textId="77777777" w:rsidR="00376C27" w:rsidRDefault="00376C27" w:rsidP="00376C27">
      <w:pPr>
        <w:pStyle w:val="a7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41B240D3" w14:textId="77777777" w:rsidR="00376C27" w:rsidRDefault="00376C27" w:rsidP="00376C27">
      <w:pPr>
        <w:pStyle w:val="a7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6E6DADC6" w14:textId="77777777" w:rsidR="00376C27" w:rsidRDefault="00376C27" w:rsidP="00376C27">
      <w:pPr>
        <w:pStyle w:val="FR1"/>
        <w:rPr>
          <w:sz w:val="20"/>
        </w:rPr>
      </w:pPr>
    </w:p>
    <w:p w14:paraId="00B07DF1" w14:textId="3425AF6E" w:rsidR="00376C27" w:rsidRDefault="00376C27" w:rsidP="00376C27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876637">
        <w:rPr>
          <w:sz w:val="28"/>
          <w:szCs w:val="28"/>
          <w:lang w:val="en-US"/>
        </w:rPr>
        <w:t xml:space="preserve">                   </w:t>
      </w:r>
      <w:r w:rsidR="00841445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  № </w:t>
      </w:r>
      <w:r w:rsidR="007E5E80">
        <w:rPr>
          <w:sz w:val="28"/>
          <w:szCs w:val="28"/>
          <w:lang w:val="uk-UA"/>
        </w:rPr>
        <w:t xml:space="preserve"> </w:t>
      </w:r>
    </w:p>
    <w:p w14:paraId="0DDC4784" w14:textId="77777777" w:rsidR="00376C27" w:rsidRDefault="00376C27" w:rsidP="00376C27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376C27" w:rsidRPr="003D7840" w14:paraId="23F6766C" w14:textId="7777777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4592C01B" w14:textId="79AF4934" w:rsidR="0069795A" w:rsidRPr="00BA601B" w:rsidRDefault="00376C27" w:rsidP="0069795A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 w:rsidRPr="00BA601B">
              <w:rPr>
                <w:b/>
                <w:sz w:val="28"/>
                <w:szCs w:val="28"/>
                <w:lang w:val="uk-UA" w:eastAsia="en-US"/>
              </w:rPr>
              <w:t xml:space="preserve">Про  </w:t>
            </w:r>
            <w:r w:rsidR="00C10E4C" w:rsidRP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Pr="00BA601B">
              <w:rPr>
                <w:b/>
                <w:sz w:val="28"/>
                <w:szCs w:val="28"/>
                <w:lang w:val="uk-UA" w:eastAsia="en-US"/>
              </w:rPr>
              <w:t xml:space="preserve">внесення     змін    до  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рішення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 xml:space="preserve">виконавчого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 xml:space="preserve">комітету від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 w:rsidR="00BA601B" w:rsidRPr="00BA601B">
              <w:rPr>
                <w:b/>
                <w:sz w:val="28"/>
                <w:szCs w:val="28"/>
                <w:lang w:val="uk-UA" w:eastAsia="en-US"/>
              </w:rPr>
              <w:t>21.01.2020 № 20 «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>Про    визначення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 переліку  та назв зупинок міського пасажирського  транспорту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на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території   Сумської  міської  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 xml:space="preserve">об’єднаної  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 xml:space="preserve">   </w:t>
            </w:r>
            <w:r w:rsidR="0069795A" w:rsidRPr="00BA601B">
              <w:rPr>
                <w:b/>
                <w:sz w:val="28"/>
                <w:szCs w:val="28"/>
                <w:lang w:val="uk-UA" w:eastAsia="en-US"/>
              </w:rPr>
              <w:t>територіальної громади</w:t>
            </w:r>
            <w:r w:rsidR="00BA601B">
              <w:rPr>
                <w:b/>
                <w:sz w:val="28"/>
                <w:szCs w:val="28"/>
                <w:lang w:val="uk-UA" w:eastAsia="en-US"/>
              </w:rPr>
              <w:t>»</w:t>
            </w:r>
          </w:p>
          <w:p w14:paraId="4650C731" w14:textId="29E0934B" w:rsidR="00376C27" w:rsidRPr="00BA601B" w:rsidRDefault="00376C27" w:rsidP="00C10E4C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  <w:tr w:rsidR="00376C27" w:rsidRPr="003D7840" w14:paraId="7DE928B6" w14:textId="77777777" w:rsidTr="00C10E4C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129DBFC" w14:textId="77777777" w:rsidR="00376C27" w:rsidRDefault="00376C27">
            <w:pPr>
              <w:pStyle w:val="a7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4CBC9F9" w14:textId="31F1B81E" w:rsidR="009846C0" w:rsidRPr="007E332D" w:rsidRDefault="00876637" w:rsidP="007E332D">
      <w:pPr>
        <w:pStyle w:val="a7"/>
        <w:ind w:firstLine="708"/>
        <w:jc w:val="both"/>
        <w:rPr>
          <w:rStyle w:val="a9"/>
          <w:rFonts w:eastAsia="Calibri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повідно до п. 5.5 рішення міської координаційної ради з питань безпеки дорожнього руху від 08.06.2021 № 1</w:t>
      </w:r>
      <w:r w:rsidR="009846C0" w:rsidRPr="007E332D">
        <w:rPr>
          <w:sz w:val="28"/>
          <w:szCs w:val="28"/>
          <w:lang w:val="uk-UA"/>
        </w:rPr>
        <w:t xml:space="preserve">, керуючись частиною першою статті 52 Закону України «Про місцеве самоврядування в Україні», </w:t>
      </w:r>
      <w:r w:rsidR="009846C0" w:rsidRPr="007E332D">
        <w:rPr>
          <w:b/>
          <w:sz w:val="28"/>
          <w:szCs w:val="28"/>
          <w:lang w:val="uk-UA"/>
        </w:rPr>
        <w:t>виконавчий комітет Сумської міської ради</w:t>
      </w:r>
    </w:p>
    <w:p w14:paraId="49103909" w14:textId="77777777" w:rsidR="00376C27" w:rsidRDefault="00376C27" w:rsidP="00376C27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14:paraId="0E68F78C" w14:textId="77777777"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6BED7133" w14:textId="77777777" w:rsidR="00376C27" w:rsidRDefault="00376C27" w:rsidP="00376C27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14:paraId="0F1CAC57" w14:textId="049931E5" w:rsidR="00376C27" w:rsidRDefault="00376C27" w:rsidP="00BA601B">
      <w:pPr>
        <w:pStyle w:val="a7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 w:rsidR="00BA601B" w:rsidRPr="00BA601B"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</w:t>
      </w:r>
      <w:r w:rsidR="00BA601B">
        <w:rPr>
          <w:bCs/>
          <w:sz w:val="28"/>
          <w:szCs w:val="28"/>
          <w:lang w:val="uk-UA" w:eastAsia="en-US"/>
        </w:rPr>
        <w:t xml:space="preserve"> </w:t>
      </w:r>
      <w:r w:rsidR="00BA601B" w:rsidRPr="00BA601B">
        <w:rPr>
          <w:bCs/>
          <w:sz w:val="28"/>
          <w:szCs w:val="28"/>
          <w:lang w:val="uk-UA" w:eastAsia="en-US"/>
        </w:rPr>
        <w:t>на території Сумської міської     об’єднаної територіальної громади»</w:t>
      </w:r>
      <w:r w:rsidR="009846C0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 додаються.</w:t>
      </w:r>
    </w:p>
    <w:p w14:paraId="5A0C2DFE" w14:textId="77777777" w:rsidR="00376C27" w:rsidRDefault="00376C27" w:rsidP="00376C27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14:paraId="204D3F71" w14:textId="77777777" w:rsidR="00376C27" w:rsidRDefault="00376C27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14:paraId="4E87A78B" w14:textId="77777777" w:rsidR="007E1469" w:rsidRDefault="007E1469" w:rsidP="00376C27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45336300" w14:textId="77777777" w:rsidR="00376C27" w:rsidRDefault="00376C27" w:rsidP="00376C27">
      <w:pPr>
        <w:ind w:firstLine="709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14:paraId="7ABF8B4A" w14:textId="041BC29C" w:rsidR="009846C0" w:rsidRDefault="00376C27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                                                                            О.М. Лисенко</w:t>
      </w:r>
    </w:p>
    <w:p w14:paraId="214F9470" w14:textId="77777777" w:rsidR="009846C0" w:rsidRDefault="009846C0" w:rsidP="00376C27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04FE5E97" w14:textId="77777777" w:rsidR="00B36ACF" w:rsidRPr="00B36ACF" w:rsidRDefault="00B36ACF" w:rsidP="00B36ACF">
      <w:pPr>
        <w:pStyle w:val="a7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14:paraId="2D7F686D" w14:textId="1C7AD9D6" w:rsidR="00B36ACF" w:rsidRDefault="00B36ACF" w:rsidP="00B36ACF">
      <w:pPr>
        <w:pStyle w:val="a7"/>
        <w:rPr>
          <w:sz w:val="28"/>
          <w:szCs w:val="28"/>
          <w:lang w:val="uk-UA"/>
        </w:rPr>
      </w:pPr>
      <w:r w:rsidRPr="00B36ACF">
        <w:rPr>
          <w:sz w:val="28"/>
          <w:szCs w:val="28"/>
          <w:lang w:val="uk-UA"/>
        </w:rPr>
        <w:t xml:space="preserve">Розіслати:  </w:t>
      </w:r>
      <w:r w:rsidR="00BA601B">
        <w:rPr>
          <w:sz w:val="28"/>
          <w:szCs w:val="28"/>
          <w:lang w:val="uk-UA"/>
        </w:rPr>
        <w:t>Па</w:t>
      </w:r>
      <w:r w:rsidR="00876637">
        <w:rPr>
          <w:sz w:val="28"/>
          <w:szCs w:val="28"/>
          <w:lang w:val="uk-UA"/>
        </w:rPr>
        <w:t>влик</w:t>
      </w:r>
      <w:r w:rsidR="00BA601B">
        <w:rPr>
          <w:sz w:val="28"/>
          <w:szCs w:val="28"/>
          <w:lang w:val="uk-UA"/>
        </w:rPr>
        <w:t xml:space="preserve"> </w:t>
      </w:r>
      <w:r w:rsidR="00876637">
        <w:rPr>
          <w:sz w:val="28"/>
          <w:szCs w:val="28"/>
          <w:lang w:val="uk-UA"/>
        </w:rPr>
        <w:t>Ю</w:t>
      </w:r>
      <w:r w:rsidR="00BA601B">
        <w:rPr>
          <w:sz w:val="28"/>
          <w:szCs w:val="28"/>
          <w:lang w:val="uk-UA"/>
        </w:rPr>
        <w:t>.</w:t>
      </w:r>
      <w:r w:rsidR="00FA1B27">
        <w:rPr>
          <w:sz w:val="28"/>
          <w:szCs w:val="28"/>
          <w:lang w:val="uk-UA"/>
        </w:rPr>
        <w:t>А</w:t>
      </w:r>
      <w:r w:rsidR="00BA601B">
        <w:rPr>
          <w:sz w:val="28"/>
          <w:szCs w:val="28"/>
          <w:lang w:val="uk-UA"/>
        </w:rPr>
        <w:t xml:space="preserve">., </w:t>
      </w:r>
      <w:r w:rsidRPr="00B36ACF">
        <w:rPr>
          <w:sz w:val="28"/>
          <w:szCs w:val="28"/>
          <w:lang w:val="uk-UA"/>
        </w:rPr>
        <w:t xml:space="preserve">Журбі О.І., </w:t>
      </w:r>
      <w:proofErr w:type="spellStart"/>
      <w:r w:rsidR="00BA601B"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</w:t>
      </w:r>
      <w:r w:rsidR="00BA601B">
        <w:rPr>
          <w:sz w:val="28"/>
          <w:szCs w:val="28"/>
          <w:lang w:val="uk-UA"/>
        </w:rPr>
        <w:t>А.</w:t>
      </w:r>
      <w:r>
        <w:rPr>
          <w:sz w:val="28"/>
          <w:szCs w:val="28"/>
          <w:lang w:val="uk-UA"/>
        </w:rPr>
        <w:t xml:space="preserve">В., </w:t>
      </w:r>
      <w:r w:rsidRPr="00B36ACF">
        <w:rPr>
          <w:sz w:val="28"/>
          <w:szCs w:val="28"/>
          <w:lang w:val="uk-UA"/>
        </w:rPr>
        <w:t>Яковенку С.В.</w:t>
      </w:r>
    </w:p>
    <w:p w14:paraId="0BD5DF77" w14:textId="77777777" w:rsidR="007E332D" w:rsidRDefault="007E332D" w:rsidP="00B36ACF">
      <w:pPr>
        <w:pStyle w:val="a7"/>
        <w:rPr>
          <w:sz w:val="28"/>
          <w:szCs w:val="28"/>
          <w:lang w:val="uk-UA"/>
        </w:rPr>
      </w:pPr>
    </w:p>
    <w:p w14:paraId="1274A5A2" w14:textId="728F097D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Додаток </w:t>
      </w:r>
    </w:p>
    <w:p w14:paraId="200300C2" w14:textId="77777777"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14:paraId="2E40E234" w14:textId="3D9D8EB7" w:rsidR="00376C27" w:rsidRDefault="00376C27" w:rsidP="00376C27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876637">
        <w:rPr>
          <w:rFonts w:ascii="Times New Roman" w:hAnsi="Times New Roman" w:cs="Times New Roman"/>
          <w:sz w:val="28"/>
          <w:szCs w:val="28"/>
          <w:lang w:val="uk-UA"/>
        </w:rPr>
        <w:t xml:space="preserve">              </w:t>
      </w:r>
      <w:r w:rsidR="00BA601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87663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№ </w:t>
      </w:r>
      <w:r w:rsidR="007E5E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</w:p>
    <w:p w14:paraId="0A32A28F" w14:textId="77777777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53930E3B" w14:textId="77777777" w:rsidR="00376C27" w:rsidRPr="00BA601B" w:rsidRDefault="00376C27" w:rsidP="00376C27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A601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14:paraId="4E384103" w14:textId="36EC16F4" w:rsidR="00614C97" w:rsidRDefault="00BA601B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A601B"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 w:rsidRPr="00BA601B"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 на території Сумської міської  об’єднаної територіальної громади»</w:t>
      </w:r>
    </w:p>
    <w:p w14:paraId="1A3954ED" w14:textId="77777777" w:rsidR="00BA601B" w:rsidRPr="00BA601B" w:rsidRDefault="00BA601B" w:rsidP="009846C0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64D26BC6" w14:textId="77777777" w:rsidR="003D7840" w:rsidRDefault="003D7840" w:rsidP="003D7840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14:paraId="777D7FE4" w14:textId="24A03C6D" w:rsidR="003D7840" w:rsidRDefault="003D7840" w:rsidP="003D7840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>
        <w:rPr>
          <w:rFonts w:ascii="Times New Roman" w:hAnsi="Times New Roman"/>
          <w:b/>
          <w:sz w:val="28"/>
          <w:szCs w:val="28"/>
          <w:lang w:val="uk-UA"/>
        </w:rPr>
        <w:t>на території   Сумської  міської    об</w:t>
      </w:r>
      <w:r>
        <w:rPr>
          <w:rFonts w:ascii="Times New Roman" w:hAnsi="Times New Roman"/>
          <w:b/>
          <w:sz w:val="28"/>
          <w:szCs w:val="28"/>
        </w:rPr>
        <w:t>’</w:t>
      </w: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єднаної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 територіальної громади</w:t>
      </w:r>
    </w:p>
    <w:p w14:paraId="323AD8F9" w14:textId="77777777" w:rsidR="003D7840" w:rsidRDefault="003D7840" w:rsidP="003D7840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  <w:bookmarkStart w:id="0" w:name="_GoBack"/>
      <w:bookmarkEnd w:id="0"/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614C97" w14:paraId="5473FC0C" w14:textId="77777777" w:rsidTr="00614C97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C5E6F" w14:textId="77777777"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F8CA8" w14:textId="77777777" w:rsidR="00614C97" w:rsidRPr="00614C97" w:rsidRDefault="00614C97" w:rsidP="00614C97">
            <w:pPr>
              <w:pStyle w:val="a7"/>
              <w:jc w:val="center"/>
              <w:rPr>
                <w:b/>
                <w:lang w:val="uk-UA"/>
              </w:rPr>
            </w:pPr>
            <w:r w:rsidRPr="00614C97">
              <w:rPr>
                <w:b/>
                <w:lang w:val="uk-UA"/>
              </w:rPr>
              <w:t>Зворотній напрямок</w:t>
            </w:r>
          </w:p>
        </w:tc>
      </w:tr>
      <w:tr w:rsidR="00614C97" w14:paraId="7FB4B334" w14:textId="77777777" w:rsidTr="00614C97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92B3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14:paraId="0F1C4C3B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2616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2F73E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14:paraId="01C3CE35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A8212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  <w:p w14:paraId="26ECDCF0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498F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DE56C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Клас</w:t>
            </w:r>
          </w:p>
          <w:p w14:paraId="40E72CF6" w14:textId="77777777" w:rsidR="00614C97" w:rsidRDefault="00614C97" w:rsidP="00614C97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зупинки</w:t>
            </w:r>
          </w:p>
        </w:tc>
      </w:tr>
    </w:tbl>
    <w:p w14:paraId="524BC9ED" w14:textId="77777777" w:rsidR="00614C97" w:rsidRDefault="00701888" w:rsidP="00A93991">
      <w:pPr>
        <w:pStyle w:val="aa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3991"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14:paraId="408E62A3" w14:textId="77777777" w:rsidR="00A93991" w:rsidRPr="00A93991" w:rsidRDefault="00A93991" w:rsidP="00A93991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701888" w14:paraId="6CA1C3BF" w14:textId="77777777" w:rsidTr="00287DA1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AE361" w14:textId="002AF8BE" w:rsidR="00701888" w:rsidRPr="005E10BB" w:rsidRDefault="009744CC" w:rsidP="005E10BB">
            <w:pPr>
              <w:pStyle w:val="a7"/>
              <w:jc w:val="center"/>
              <w:rPr>
                <w:b/>
                <w:lang w:val="uk-UA"/>
              </w:rPr>
            </w:pPr>
            <w:proofErr w:type="spellStart"/>
            <w:r>
              <w:rPr>
                <w:b/>
                <w:i/>
                <w:sz w:val="27"/>
                <w:szCs w:val="27"/>
                <w:lang w:val="uk-UA"/>
              </w:rPr>
              <w:t>Косівщинський</w:t>
            </w:r>
            <w:proofErr w:type="spellEnd"/>
            <w:r>
              <w:rPr>
                <w:b/>
                <w:i/>
                <w:sz w:val="27"/>
                <w:szCs w:val="27"/>
                <w:lang w:val="uk-UA"/>
              </w:rPr>
              <w:t xml:space="preserve"> напрямок</w:t>
            </w:r>
          </w:p>
        </w:tc>
      </w:tr>
      <w:tr w:rsidR="00D12EFF" w14:paraId="1343F1F7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F697B" w14:textId="7466C2D7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E4728" w14:textId="254DA07A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CC191" w14:textId="2E12313A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AB110" w14:textId="0AF74DCC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7A766" w14:textId="4C7048C6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DE62C" w14:textId="0AA4C094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D12EFF" w14:paraId="63EEA024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64B40" w14:textId="6D7CAFC6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67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1AAC4" w14:textId="6370401B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11D36" w14:textId="64582B57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A6BC6" w14:textId="25839926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54586" w14:textId="449719E6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9012B" w14:textId="73C97740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D12EFF" w14:paraId="47B46E9F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276E5" w14:textId="12F0C545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805A9" w14:textId="39CC94A6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DEF66" w14:textId="786F8110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5EF14" w14:textId="68B73E11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18FA2" w14:textId="58D50ABC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00AA1" w14:textId="0009B21B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D12EFF" w14:paraId="449208C6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4A313" w14:textId="0F026731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8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0FD85" w14:textId="6A3D6AD0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ACDA1" w14:textId="513794E8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F6C23" w14:textId="5C586CC2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43B9A" w14:textId="47513E92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F6853" w14:textId="12DA36B1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D12EFF" w14:paraId="2BBD5263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D30DB" w14:textId="5870DAFF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80837" w14:textId="7C8E5967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00AD5" w14:textId="7C08AC6A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C79F4" w14:textId="73CB6334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F40AF" w14:textId="5CA9B61A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15882" w14:textId="10BAC39B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</w:p>
        </w:tc>
      </w:tr>
      <w:tr w:rsidR="00D12EFF" w14:paraId="3F62AB6A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A7F80" w14:textId="75BBF928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36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A0367" w14:textId="47525B15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15F36" w14:textId="3D7D0FAB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E5776" w14:textId="01CEE133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E103A" w14:textId="78A21F57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14A0D" w14:textId="7E994730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D12EFF" w14:paraId="29F0F3B4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77EDB" w14:textId="594CF3A6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2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A52C0" w14:textId="782C00D7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57C9E" w14:textId="4B293AA1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AB6AE" w14:textId="07BB1C84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EFFAA" w14:textId="3041A841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2D70E" w14:textId="61E09735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D12EFF" w14:paraId="55209A9F" w14:textId="77777777" w:rsidTr="00287DA1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E21F9" w14:textId="0015C50B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3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A2A4B" w14:textId="5E34E2FA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а</w:t>
            </w:r>
            <w:proofErr w:type="spellEnd"/>
            <w:r>
              <w:rPr>
                <w:lang w:val="uk-UA" w:eastAsia="en-US"/>
              </w:rPr>
              <w:t xml:space="preserve"> (кінцева)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55B1C" w14:textId="2DF48290" w:rsidR="00D12EFF" w:rsidRDefault="00D12EFF" w:rsidP="00D12EFF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50F2C" w14:textId="77777777" w:rsidR="00D12EFF" w:rsidRDefault="00D12EFF" w:rsidP="00D12EFF">
            <w:pPr>
              <w:pStyle w:val="a7"/>
              <w:jc w:val="center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3E833" w14:textId="77777777" w:rsidR="00D12EFF" w:rsidRDefault="00D12EFF" w:rsidP="00D12EFF">
            <w:pPr>
              <w:pStyle w:val="a7"/>
              <w:jc w:val="center"/>
              <w:rPr>
                <w:lang w:val="uk-UA" w:eastAsia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F9E82" w14:textId="77777777" w:rsidR="00D12EFF" w:rsidRDefault="00D12EFF" w:rsidP="00D12EFF">
            <w:pPr>
              <w:pStyle w:val="a7"/>
              <w:jc w:val="center"/>
              <w:rPr>
                <w:lang w:val="uk-UA"/>
              </w:rPr>
            </w:pPr>
          </w:p>
        </w:tc>
      </w:tr>
    </w:tbl>
    <w:p w14:paraId="1BC1FC09" w14:textId="77777777" w:rsidR="00376C27" w:rsidRDefault="00A93991" w:rsidP="00A93991">
      <w:pPr>
        <w:pStyle w:val="a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 w:rsidR="00376C27">
        <w:rPr>
          <w:sz w:val="28"/>
          <w:szCs w:val="28"/>
          <w:lang w:val="uk-UA"/>
        </w:rPr>
        <w:tab/>
      </w:r>
      <w:r w:rsidR="00376C27">
        <w:rPr>
          <w:sz w:val="28"/>
          <w:szCs w:val="28"/>
          <w:lang w:val="uk-UA"/>
        </w:rPr>
        <w:tab/>
        <w:t>»</w:t>
      </w:r>
    </w:p>
    <w:p w14:paraId="7BEEAF38" w14:textId="77777777" w:rsidR="00376C27" w:rsidRDefault="00376C27" w:rsidP="00376C27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0EC50244" w14:textId="77777777" w:rsidR="00376C27" w:rsidRDefault="00376C27" w:rsidP="00376C27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139"/>
        <w:gridCol w:w="845"/>
        <w:gridCol w:w="600"/>
        <w:gridCol w:w="3480"/>
        <w:gridCol w:w="1080"/>
      </w:tblGrid>
      <w:tr w:rsidR="00A93991" w14:paraId="600C2BE6" w14:textId="77777777" w:rsidTr="00C804F9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49530" w14:textId="7134E236" w:rsidR="00A93991" w:rsidRPr="00701888" w:rsidRDefault="009744CC" w:rsidP="005E10BB">
            <w:pPr>
              <w:pStyle w:val="a7"/>
              <w:jc w:val="center"/>
              <w:rPr>
                <w:b/>
                <w:lang w:val="uk-UA"/>
              </w:rPr>
            </w:pPr>
            <w:proofErr w:type="spellStart"/>
            <w:r>
              <w:rPr>
                <w:b/>
                <w:i/>
                <w:sz w:val="27"/>
                <w:szCs w:val="27"/>
                <w:lang w:val="uk-UA"/>
              </w:rPr>
              <w:t>Косівщинський</w:t>
            </w:r>
            <w:proofErr w:type="spellEnd"/>
            <w:r>
              <w:rPr>
                <w:b/>
                <w:i/>
                <w:sz w:val="27"/>
                <w:szCs w:val="27"/>
                <w:lang w:val="uk-UA"/>
              </w:rPr>
              <w:t xml:space="preserve"> напрямок</w:t>
            </w:r>
          </w:p>
        </w:tc>
      </w:tr>
      <w:tr w:rsidR="009744CC" w14:paraId="5E270AED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D121C" w14:textId="4C2F1847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ACAA2C" w14:textId="45C33123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8FFF8" w14:textId="6C40ECBF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0D0D2" w14:textId="11C73DD8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1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7D3BD" w14:textId="239C5506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2F67E" w14:textId="3F767A95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9744CC" w14:paraId="1F8C555C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B070F" w14:textId="3F02B694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6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A7F92" w14:textId="662316C4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CFBED" w14:textId="6B2D5696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97E8C" w14:textId="7DC7328E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8BDB1" w14:textId="5DEB7F80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1FA4E" w14:textId="2E872C8A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  <w:tr w:rsidR="009744CC" w14:paraId="5DD3283E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367C9" w14:textId="455F9C39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8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A18128" w14:textId="7FF9078D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4AE08" w14:textId="0FA3AC0E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51BDB" w14:textId="278C27A2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9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A8E2D" w14:textId="46D9270D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6D4A96" w14:textId="13BBF637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9744CC" w14:paraId="6204DFD5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C4DE" w14:textId="150C4412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0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C332B" w14:textId="129C15BF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ське</w:t>
            </w:r>
            <w:proofErr w:type="spellEnd"/>
            <w:r>
              <w:rPr>
                <w:lang w:val="uk-UA" w:eastAsia="en-US"/>
              </w:rPr>
              <w:t xml:space="preserve"> водосховище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3CD25" w14:textId="08FB0480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1B3B9" w14:textId="2015369F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7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88B49" w14:textId="68DD3100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Пров. </w:t>
            </w:r>
            <w:proofErr w:type="spellStart"/>
            <w:r>
              <w:rPr>
                <w:lang w:val="uk-UA" w:eastAsia="en-US"/>
              </w:rPr>
              <w:t>Косівщинський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44983" w14:textId="08ADB288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9744CC" w14:paraId="461CE17D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BE5E3" w14:textId="20E85A40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36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F2ACE" w14:textId="0CDB0220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Грушевського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9E5B3" w14:textId="48ED33EE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DB4BA" w14:textId="0C9D42CB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5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B4652" w14:textId="08181375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 xml:space="preserve">Вул. </w:t>
            </w:r>
            <w:proofErr w:type="spellStart"/>
            <w:r>
              <w:rPr>
                <w:lang w:val="uk-UA" w:eastAsia="en-US"/>
              </w:rPr>
              <w:t>Нахімова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59048" w14:textId="6DCA547F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</w:p>
        </w:tc>
      </w:tr>
      <w:tr w:rsidR="009744CC" w14:paraId="73FC0A50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34F40" w14:textId="4EEE150A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2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43818" w14:textId="1EAA09D6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Садова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8D580" w14:textId="7C480B1D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34EBE" w14:textId="0B660DD3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368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08E30" w14:textId="652D0AFA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Дарв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BA5FF" w14:textId="0C0B02EC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</w:tr>
      <w:tr w:rsidR="009744CC" w14:paraId="653C7399" w14:textId="77777777" w:rsidTr="009744CC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0412C" w14:textId="72DF5676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43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10B32" w14:textId="7D04E1AD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proofErr w:type="spellStart"/>
            <w:r>
              <w:rPr>
                <w:lang w:val="uk-UA" w:eastAsia="en-US"/>
              </w:rPr>
              <w:t>Косівщина</w:t>
            </w:r>
            <w:proofErr w:type="spellEnd"/>
            <w:r>
              <w:rPr>
                <w:lang w:val="uk-UA" w:eastAsia="en-US"/>
              </w:rPr>
              <w:t xml:space="preserve"> (кінцева)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71C9A" w14:textId="3F52B0F2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0E7D9" w14:textId="7CDCF8BD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234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B3763" w14:textId="443F6E29" w:rsidR="009744CC" w:rsidRDefault="009744CC" w:rsidP="009744CC">
            <w:pPr>
              <w:pStyle w:val="a7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Вул. Пушкін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8BCB6" w14:textId="5071EC57" w:rsidR="009744CC" w:rsidRDefault="009744CC" w:rsidP="009744CC">
            <w:pPr>
              <w:pStyle w:val="a7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</w:tr>
    </w:tbl>
    <w:p w14:paraId="2724A7BC" w14:textId="77777777" w:rsidR="00376C27" w:rsidRDefault="00376C27" w:rsidP="00376C27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14:paraId="01D018E1" w14:textId="77777777" w:rsidR="00551F34" w:rsidRDefault="00551F34" w:rsidP="006F4C76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27571AF9" w14:textId="77777777" w:rsidR="006F4C76" w:rsidRPr="00A93991" w:rsidRDefault="006F4C76" w:rsidP="006F4C7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3B294E1" w14:textId="77777777" w:rsidR="00376C27" w:rsidRDefault="00376C27" w:rsidP="00376C27">
      <w:pPr>
        <w:pStyle w:val="a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14:paraId="05066517" w14:textId="2CC05AD1" w:rsidR="00376C27" w:rsidRDefault="009744CC" w:rsidP="00376C27">
      <w:pPr>
        <w:pStyle w:val="a7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.о. н</w:t>
      </w:r>
      <w:r w:rsidR="00376C27">
        <w:rPr>
          <w:b/>
          <w:bCs/>
          <w:sz w:val="28"/>
          <w:szCs w:val="28"/>
          <w:lang w:val="uk-UA"/>
        </w:rPr>
        <w:t>ачальник</w:t>
      </w:r>
      <w:r>
        <w:rPr>
          <w:b/>
          <w:bCs/>
          <w:sz w:val="28"/>
          <w:szCs w:val="28"/>
          <w:lang w:val="uk-UA"/>
        </w:rPr>
        <w:t>а</w:t>
      </w:r>
      <w:r w:rsidR="00376C27">
        <w:rPr>
          <w:b/>
          <w:bCs/>
          <w:sz w:val="28"/>
          <w:szCs w:val="28"/>
          <w:lang w:val="uk-UA"/>
        </w:rPr>
        <w:t xml:space="preserve"> відділу транспорту,</w:t>
      </w:r>
    </w:p>
    <w:p w14:paraId="6160E5AA" w14:textId="51F38F6A" w:rsidR="00F8514D" w:rsidRPr="00376C27" w:rsidRDefault="00376C27" w:rsidP="007E1469">
      <w:pPr>
        <w:pStyle w:val="a7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</w:t>
      </w:r>
      <w:r w:rsidR="009744CC">
        <w:rPr>
          <w:b/>
          <w:bCs/>
          <w:sz w:val="28"/>
          <w:szCs w:val="28"/>
          <w:lang w:val="uk-UA"/>
        </w:rPr>
        <w:t>М</w:t>
      </w:r>
      <w:r>
        <w:rPr>
          <w:b/>
          <w:bCs/>
          <w:sz w:val="28"/>
          <w:szCs w:val="28"/>
          <w:lang w:val="uk-UA"/>
        </w:rPr>
        <w:t>.</w:t>
      </w:r>
      <w:r w:rsidR="009744CC">
        <w:rPr>
          <w:b/>
          <w:bCs/>
          <w:sz w:val="28"/>
          <w:szCs w:val="28"/>
          <w:lang w:val="uk-UA"/>
        </w:rPr>
        <w:t>П</w:t>
      </w:r>
      <w:r>
        <w:rPr>
          <w:b/>
          <w:bCs/>
          <w:sz w:val="28"/>
          <w:szCs w:val="28"/>
          <w:lang w:val="uk-UA"/>
        </w:rPr>
        <w:t xml:space="preserve">. </w:t>
      </w:r>
      <w:r w:rsidR="009744CC">
        <w:rPr>
          <w:b/>
          <w:bCs/>
          <w:sz w:val="28"/>
          <w:szCs w:val="28"/>
          <w:lang w:val="uk-UA"/>
        </w:rPr>
        <w:t>Гіц</w:t>
      </w:r>
      <w:r>
        <w:rPr>
          <w:b/>
          <w:bCs/>
          <w:sz w:val="28"/>
          <w:szCs w:val="28"/>
          <w:lang w:val="uk-UA"/>
        </w:rPr>
        <w:t>енко</w:t>
      </w:r>
    </w:p>
    <w:sectPr w:rsidR="00F8514D" w:rsidRPr="00376C27" w:rsidSect="007E1469">
      <w:pgSz w:w="11906" w:h="16838"/>
      <w:pgMar w:top="624" w:right="851" w:bottom="62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39F"/>
    <w:rsid w:val="0007513C"/>
    <w:rsid w:val="0008579A"/>
    <w:rsid w:val="00150FFC"/>
    <w:rsid w:val="00152E61"/>
    <w:rsid w:val="00224E29"/>
    <w:rsid w:val="00287DA1"/>
    <w:rsid w:val="00376C27"/>
    <w:rsid w:val="003D7840"/>
    <w:rsid w:val="00551F34"/>
    <w:rsid w:val="005E10BB"/>
    <w:rsid w:val="00614C97"/>
    <w:rsid w:val="006330F0"/>
    <w:rsid w:val="0069795A"/>
    <w:rsid w:val="006F4C76"/>
    <w:rsid w:val="00701888"/>
    <w:rsid w:val="00741CBE"/>
    <w:rsid w:val="007E1469"/>
    <w:rsid w:val="007E332D"/>
    <w:rsid w:val="007E5E80"/>
    <w:rsid w:val="007F3A21"/>
    <w:rsid w:val="00841445"/>
    <w:rsid w:val="00876637"/>
    <w:rsid w:val="009744CC"/>
    <w:rsid w:val="009846C0"/>
    <w:rsid w:val="00A93991"/>
    <w:rsid w:val="00B36ACF"/>
    <w:rsid w:val="00BA601B"/>
    <w:rsid w:val="00C10E4C"/>
    <w:rsid w:val="00C804F9"/>
    <w:rsid w:val="00D12EFF"/>
    <w:rsid w:val="00DF139F"/>
    <w:rsid w:val="00EB2A02"/>
    <w:rsid w:val="00F8514D"/>
    <w:rsid w:val="00FA1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7CDDE8"/>
  <w15:chartTrackingRefBased/>
  <w15:docId w15:val="{4A14054C-F9B3-49D0-9506-919E8AC4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6C27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376C27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376C2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semiHidden/>
    <w:unhideWhenUsed/>
    <w:rsid w:val="00376C27"/>
    <w:pPr>
      <w:spacing w:after="120" w:line="240" w:lineRule="auto"/>
      <w:ind w:left="36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376C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99"/>
    <w:qFormat/>
    <w:rsid w:val="00376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376C27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8">
    <w:name w:val="Table Grid"/>
    <w:basedOn w:val="a1"/>
    <w:uiPriority w:val="59"/>
    <w:rsid w:val="00376C27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qFormat/>
    <w:rsid w:val="009846C0"/>
    <w:rPr>
      <w:b/>
      <w:bCs/>
    </w:rPr>
  </w:style>
  <w:style w:type="paragraph" w:customStyle="1" w:styleId="1">
    <w:name w:val="Без интервала1"/>
    <w:rsid w:val="00614C97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A93991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EB2A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B2A0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8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6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45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7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E7F776-2BC5-4C46-9332-9708608F8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1</Pages>
  <Words>420</Words>
  <Characters>239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58</cp:revision>
  <cp:lastPrinted>2021-06-25T07:05:00Z</cp:lastPrinted>
  <dcterms:created xsi:type="dcterms:W3CDTF">2018-11-01T06:43:00Z</dcterms:created>
  <dcterms:modified xsi:type="dcterms:W3CDTF">2021-06-25T07:06:00Z</dcterms:modified>
</cp:coreProperties>
</file>